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FF5C40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FF5C40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Default="005944FD">
      <w:r>
        <w:object w:dxaOrig="10953" w:dyaOrig="74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83.25pt" o:ole="">
            <v:imagedata r:id="rId7" o:title=""/>
          </v:shape>
          <o:OLEObject Type="Embed" ProgID="Visio.Drawing.11" ShapeID="_x0000_i1025" DrawAspect="Content" ObjectID="_1326853380" r:id="rId8"/>
        </w:object>
      </w:r>
    </w:p>
    <w:p w:rsidR="00C0185D" w:rsidRPr="00F52E39" w:rsidRDefault="00C0185D">
      <w:pPr>
        <w:rPr>
          <w:rFonts w:ascii="华文楷体" w:eastAsia="华文楷体" w:hAnsi="华文楷体"/>
        </w:rPr>
      </w:pPr>
    </w:p>
    <w:p w:rsidR="000624F6" w:rsidRPr="00F719C9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719C9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F52E39" w:rsidRDefault="00E70584">
      <w:pPr>
        <w:rPr>
          <w:rFonts w:ascii="华文楷体" w:eastAsia="华文楷体" w:hAnsi="华文楷体"/>
        </w:rPr>
      </w:pPr>
      <w:r>
        <w:object w:dxaOrig="8030" w:dyaOrig="8204">
          <v:shape id="_x0000_i1026" type="#_x0000_t75" style="width:401.45pt;height:410.25pt" o:ole="">
            <v:imagedata r:id="rId9" o:title=""/>
          </v:shape>
          <o:OLEObject Type="Embed" ProgID="Visio.Drawing.11" ShapeID="_x0000_i1026" DrawAspect="Content" ObjectID="_1326853381" r:id="rId10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1A69BF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F52E39" w:rsidRDefault="008E496F">
      <w:pPr>
        <w:rPr>
          <w:rFonts w:ascii="华文楷体" w:eastAsia="华文楷体" w:hAnsi="华文楷体"/>
        </w:rPr>
      </w:pPr>
      <w:r>
        <w:object w:dxaOrig="11121" w:dyaOrig="8244">
          <v:shape id="_x0000_i1027" type="#_x0000_t75" style="width:415pt;height:307.7pt" o:ole="">
            <v:imagedata r:id="rId11" o:title=""/>
          </v:shape>
          <o:OLEObject Type="Embed" ProgID="Visio.Drawing.11" ShapeID="_x0000_i1027" DrawAspect="Content" ObjectID="_1326853382" r:id="rId12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C71F03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C71F03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F52E39" w:rsidRDefault="00536F19">
      <w:pPr>
        <w:rPr>
          <w:rFonts w:ascii="华文楷体" w:eastAsia="华文楷体" w:hAnsi="华文楷体"/>
        </w:rPr>
      </w:pPr>
      <w:r>
        <w:object w:dxaOrig="10366" w:dyaOrig="6880">
          <v:shape id="_x0000_i1033" type="#_x0000_t75" style="width:415pt;height:275.75pt" o:ole="">
            <v:imagedata r:id="rId13" o:title=""/>
          </v:shape>
          <o:OLEObject Type="Embed" ProgID="Visio.Drawing.11" ShapeID="_x0000_i1033" DrawAspect="Content" ObjectID="_1326853383" r:id="rId14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9F610B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9F610B">
        <w:rPr>
          <w:rFonts w:ascii="华文楷体" w:eastAsia="华文楷体" w:hAnsi="华文楷体" w:hint="eastAsia"/>
          <w:color w:val="0070C0"/>
        </w:rPr>
        <w:lastRenderedPageBreak/>
        <w:t>资源信息管理</w:t>
      </w:r>
    </w:p>
    <w:p w:rsidR="00641F70" w:rsidRPr="00F52E39" w:rsidRDefault="00D946C6">
      <w:pPr>
        <w:rPr>
          <w:rFonts w:ascii="华文楷体" w:eastAsia="华文楷体" w:hAnsi="华文楷体"/>
        </w:rPr>
      </w:pPr>
      <w:r>
        <w:object w:dxaOrig="12277" w:dyaOrig="14136">
          <v:shape id="_x0000_i1028" type="#_x0000_t75" style="width:415pt;height:477.5pt" o:ole="">
            <v:imagedata r:id="rId15" o:title=""/>
          </v:shape>
          <o:OLEObject Type="Embed" ProgID="Visio.Drawing.11" ShapeID="_x0000_i1028" DrawAspect="Content" ObjectID="_1326853384" r:id="rId16"/>
        </w:object>
      </w:r>
    </w:p>
    <w:p w:rsidR="00641F70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235EF3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453A30" w:rsidRPr="00453A30" w:rsidRDefault="00740E66" w:rsidP="00453A30">
      <w:r>
        <w:object w:dxaOrig="10043" w:dyaOrig="14190">
          <v:shape id="_x0000_i1034" type="#_x0000_t75" style="width:415pt;height:586.85pt" o:ole="">
            <v:imagedata r:id="rId17" o:title=""/>
          </v:shape>
          <o:OLEObject Type="Embed" ProgID="Visio.Drawing.11" ShapeID="_x0000_i1034" DrawAspect="Content" ObjectID="_1326853385" r:id="rId18"/>
        </w:object>
      </w:r>
    </w:p>
    <w:p w:rsidR="00641F70" w:rsidRPr="00F52E39" w:rsidRDefault="00641F70">
      <w:pPr>
        <w:rPr>
          <w:rFonts w:ascii="华文楷体" w:eastAsia="华文楷体" w:hAnsi="华文楷体"/>
        </w:rPr>
      </w:pPr>
    </w:p>
    <w:p w:rsidR="00641F70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Default="00EF47A4">
      <w:r>
        <w:object w:dxaOrig="7106" w:dyaOrig="3067">
          <v:shape id="_x0000_i1029" type="#_x0000_t75" style="width:355.25pt;height:153.5pt" o:ole="">
            <v:imagedata r:id="rId19" o:title=""/>
          </v:shape>
          <o:OLEObject Type="Embed" ProgID="Visio.Drawing.11" ShapeID="_x0000_i1029" DrawAspect="Content" ObjectID="_1326853386" r:id="rId20"/>
        </w:object>
      </w:r>
    </w:p>
    <w:p w:rsidR="00863630" w:rsidRPr="00F52E39" w:rsidRDefault="00863630">
      <w:pPr>
        <w:rPr>
          <w:rFonts w:ascii="华文楷体" w:eastAsia="华文楷体" w:hAnsi="华文楷体"/>
        </w:rPr>
      </w:pPr>
    </w:p>
    <w:p w:rsidR="00641F70" w:rsidRPr="00C67935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C67935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Default="00692603">
      <w:r>
        <w:object w:dxaOrig="6246" w:dyaOrig="4552">
          <v:shape id="_x0000_i1030" type="#_x0000_t75" style="width:312.45pt;height:227.55pt" o:ole="">
            <v:imagedata r:id="rId21" o:title=""/>
          </v:shape>
          <o:OLEObject Type="Embed" ProgID="Visio.Drawing.11" ShapeID="_x0000_i1030" DrawAspect="Content" ObjectID="_1326853387" r:id="rId22"/>
        </w:object>
      </w:r>
    </w:p>
    <w:p w:rsidR="00B51398" w:rsidRDefault="00B51398"/>
    <w:p w:rsidR="00B51398" w:rsidRPr="00950723" w:rsidRDefault="00950723" w:rsidP="00950723">
      <w:pPr>
        <w:pStyle w:val="1"/>
        <w:rPr>
          <w:rFonts w:ascii="华文楷体" w:eastAsia="华文楷体" w:hAnsi="华文楷体"/>
          <w:color w:val="0070C0"/>
        </w:rPr>
      </w:pPr>
      <w:r w:rsidRPr="00950723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950723" w:rsidRDefault="002255BC">
      <w:r>
        <w:object w:dxaOrig="8836" w:dyaOrig="3465">
          <v:shape id="_x0000_i1031" type="#_x0000_t75" style="width:415pt;height:163pt" o:ole="">
            <v:imagedata r:id="rId23" o:title=""/>
          </v:shape>
          <o:OLEObject Type="Embed" ProgID="Visio.Drawing.11" ShapeID="_x0000_i1031" DrawAspect="Content" ObjectID="_1326853388" r:id="rId24"/>
        </w:object>
      </w:r>
    </w:p>
    <w:p w:rsidR="00B51398" w:rsidRDefault="00B51398">
      <w:pPr>
        <w:rPr>
          <w:rFonts w:ascii="华文楷体" w:eastAsia="华文楷体" w:hAnsi="华文楷体"/>
        </w:rPr>
      </w:pPr>
    </w:p>
    <w:p w:rsidR="006E4095" w:rsidRPr="0090481B" w:rsidRDefault="006E4095" w:rsidP="006E4095">
      <w:pPr>
        <w:pStyle w:val="1"/>
        <w:rPr>
          <w:rFonts w:ascii="华文楷体" w:eastAsia="华文楷体" w:hAnsi="华文楷体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6E4095" w:rsidRPr="00F52E39" w:rsidRDefault="00F66373">
      <w:pPr>
        <w:rPr>
          <w:rFonts w:ascii="华文楷体" w:eastAsia="华文楷体" w:hAnsi="华文楷体"/>
        </w:rPr>
      </w:pPr>
      <w:r>
        <w:object w:dxaOrig="4361" w:dyaOrig="3499">
          <v:shape id="_x0000_i1032" type="#_x0000_t75" style="width:218.05pt;height:175.25pt" o:ole="">
            <v:imagedata r:id="rId25" o:title=""/>
          </v:shape>
          <o:OLEObject Type="Embed" ProgID="Visio.Drawing.11" ShapeID="_x0000_i1032" DrawAspect="Content" ObjectID="_1326853389" r:id="rId26"/>
        </w:object>
      </w:r>
    </w:p>
    <w:sectPr w:rsidR="006E4095" w:rsidRPr="00F52E39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56C6E" w:rsidRDefault="00856C6E" w:rsidP="00C0185D">
      <w:r>
        <w:separator/>
      </w:r>
    </w:p>
  </w:endnote>
  <w:endnote w:type="continuationSeparator" w:id="0">
    <w:p w:rsidR="00856C6E" w:rsidRDefault="00856C6E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56C6E" w:rsidRDefault="00856C6E" w:rsidP="00C0185D">
      <w:r>
        <w:separator/>
      </w:r>
    </w:p>
  </w:footnote>
  <w:footnote w:type="continuationSeparator" w:id="0">
    <w:p w:rsidR="00856C6E" w:rsidRDefault="00856C6E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35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03803"/>
    <w:rsid w:val="00041F01"/>
    <w:rsid w:val="000624F6"/>
    <w:rsid w:val="000814DF"/>
    <w:rsid w:val="00153361"/>
    <w:rsid w:val="001A69BF"/>
    <w:rsid w:val="0021516D"/>
    <w:rsid w:val="002220DA"/>
    <w:rsid w:val="002229D8"/>
    <w:rsid w:val="002255BC"/>
    <w:rsid w:val="00235EF3"/>
    <w:rsid w:val="0024108B"/>
    <w:rsid w:val="002458F7"/>
    <w:rsid w:val="00250284"/>
    <w:rsid w:val="00253CB6"/>
    <w:rsid w:val="002712CB"/>
    <w:rsid w:val="00287A9C"/>
    <w:rsid w:val="002A2F1D"/>
    <w:rsid w:val="003145BA"/>
    <w:rsid w:val="003326F6"/>
    <w:rsid w:val="0036738C"/>
    <w:rsid w:val="003866C6"/>
    <w:rsid w:val="003914E9"/>
    <w:rsid w:val="00391C3E"/>
    <w:rsid w:val="003A6027"/>
    <w:rsid w:val="003E72AC"/>
    <w:rsid w:val="003F2BEC"/>
    <w:rsid w:val="004214B2"/>
    <w:rsid w:val="00445ACA"/>
    <w:rsid w:val="00453A30"/>
    <w:rsid w:val="004566BD"/>
    <w:rsid w:val="0046220C"/>
    <w:rsid w:val="00462F56"/>
    <w:rsid w:val="00536F19"/>
    <w:rsid w:val="005924FB"/>
    <w:rsid w:val="005944FD"/>
    <w:rsid w:val="005A5398"/>
    <w:rsid w:val="005D59F3"/>
    <w:rsid w:val="005F322A"/>
    <w:rsid w:val="00603C43"/>
    <w:rsid w:val="006133F5"/>
    <w:rsid w:val="00626EE7"/>
    <w:rsid w:val="00641F70"/>
    <w:rsid w:val="00661C62"/>
    <w:rsid w:val="00681090"/>
    <w:rsid w:val="00692603"/>
    <w:rsid w:val="006A17D2"/>
    <w:rsid w:val="006C5916"/>
    <w:rsid w:val="006E4095"/>
    <w:rsid w:val="00702C06"/>
    <w:rsid w:val="00740E66"/>
    <w:rsid w:val="00764440"/>
    <w:rsid w:val="00793210"/>
    <w:rsid w:val="007F6CAC"/>
    <w:rsid w:val="00846E10"/>
    <w:rsid w:val="00856C6E"/>
    <w:rsid w:val="008614E7"/>
    <w:rsid w:val="00863630"/>
    <w:rsid w:val="00865CDB"/>
    <w:rsid w:val="008E496F"/>
    <w:rsid w:val="00904D65"/>
    <w:rsid w:val="00950723"/>
    <w:rsid w:val="009D6E16"/>
    <w:rsid w:val="009F610B"/>
    <w:rsid w:val="00A00E94"/>
    <w:rsid w:val="00A010E3"/>
    <w:rsid w:val="00A0299B"/>
    <w:rsid w:val="00A273C9"/>
    <w:rsid w:val="00A734F9"/>
    <w:rsid w:val="00AA56AD"/>
    <w:rsid w:val="00AB1E4D"/>
    <w:rsid w:val="00AF5044"/>
    <w:rsid w:val="00B10A64"/>
    <w:rsid w:val="00B51398"/>
    <w:rsid w:val="00B6704F"/>
    <w:rsid w:val="00B70CB5"/>
    <w:rsid w:val="00BB5228"/>
    <w:rsid w:val="00BC0F8E"/>
    <w:rsid w:val="00C0185D"/>
    <w:rsid w:val="00C11DD6"/>
    <w:rsid w:val="00C30CDD"/>
    <w:rsid w:val="00C67935"/>
    <w:rsid w:val="00C71CF9"/>
    <w:rsid w:val="00C71F03"/>
    <w:rsid w:val="00CB3489"/>
    <w:rsid w:val="00D17187"/>
    <w:rsid w:val="00D946C6"/>
    <w:rsid w:val="00DE78B2"/>
    <w:rsid w:val="00E70584"/>
    <w:rsid w:val="00E84772"/>
    <w:rsid w:val="00EB1609"/>
    <w:rsid w:val="00EF163C"/>
    <w:rsid w:val="00EF47A4"/>
    <w:rsid w:val="00F52E39"/>
    <w:rsid w:val="00F53B93"/>
    <w:rsid w:val="00F66373"/>
    <w:rsid w:val="00F719C9"/>
    <w:rsid w:val="00F94C25"/>
    <w:rsid w:val="00FE0290"/>
    <w:rsid w:val="00FF5C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1</TotalTime>
  <Pages>8</Pages>
  <Words>55</Words>
  <Characters>320</Characters>
  <Application>Microsoft Office Word</Application>
  <DocSecurity>0</DocSecurity>
  <Lines>2</Lines>
  <Paragraphs>1</Paragraphs>
  <ScaleCrop>false</ScaleCrop>
  <Company/>
  <LinksUpToDate>false</LinksUpToDate>
  <CharactersWithSpaces>3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105</cp:revision>
  <dcterms:created xsi:type="dcterms:W3CDTF">2010-01-25T10:08:00Z</dcterms:created>
  <dcterms:modified xsi:type="dcterms:W3CDTF">2010-02-04T21:31:00Z</dcterms:modified>
</cp:coreProperties>
</file>